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A89C3E2" w14:textId="77777777" w:rsidR="00D05339" w:rsidRDefault="000F4925">
      <w:r>
        <w:t>GUI Design</w:t>
      </w:r>
    </w:p>
    <w:p w14:paraId="122CA9D8" w14:textId="77777777" w:rsidR="000F4925" w:rsidRDefault="000F4925"/>
    <w:p w14:paraId="567C76F2" w14:textId="4074F100" w:rsidR="000F4925" w:rsidRDefault="000F4925">
      <w:r>
        <w:t>Der er blevet brugt</w:t>
      </w:r>
      <w:r w:rsidR="000F541D">
        <w:t xml:space="preserve"> WPF</w:t>
      </w:r>
      <w:r>
        <w:t xml:space="preserve"> for at designe </w:t>
      </w:r>
      <w:proofErr w:type="spellStart"/>
      <w:proofErr w:type="gramStart"/>
      <w:r>
        <w:t>GUI’en,</w:t>
      </w:r>
      <w:r w:rsidR="006369B4">
        <w:t>Da</w:t>
      </w:r>
      <w:proofErr w:type="spellEnd"/>
      <w:proofErr w:type="gramEnd"/>
      <w:r w:rsidR="006369B4">
        <w:t xml:space="preserve"> der i 4. semester GUI fag er blevet etableret erfaring med WPF.</w:t>
      </w:r>
      <w:r>
        <w:t xml:space="preserve">. </w:t>
      </w:r>
    </w:p>
    <w:p w14:paraId="7FEBF395" w14:textId="6B3A6C4D" w:rsidR="000F4925" w:rsidRDefault="006369B4">
      <w:r>
        <w:t xml:space="preserve">Pristjek220 er blevet lavet med to forskellige </w:t>
      </w:r>
      <w:proofErr w:type="spellStart"/>
      <w:r>
        <w:t>GUI’er</w:t>
      </w:r>
      <w:proofErr w:type="spellEnd"/>
      <w:r>
        <w:t>; en til forbrugerne og en til administration</w:t>
      </w:r>
      <w:r w:rsidR="000F4925">
        <w:t xml:space="preserve">. Administrations delen består af </w:t>
      </w:r>
      <w:r>
        <w:t>et login vindue hvor efter man bliver di</w:t>
      </w:r>
      <w:r w:rsidR="002A5F4D">
        <w:t xml:space="preserve">rigeret til </w:t>
      </w:r>
      <w:r w:rsidR="000F4925">
        <w:t>Forretningsmanager</w:t>
      </w:r>
      <w:r w:rsidR="000F541D">
        <w:t xml:space="preserve"> </w:t>
      </w:r>
      <w:r w:rsidR="002A5F4D">
        <w:t xml:space="preserve">eller </w:t>
      </w:r>
      <w:proofErr w:type="spellStart"/>
      <w:r w:rsidR="002A5F4D">
        <w:t>Admin</w:t>
      </w:r>
      <w:proofErr w:type="spellEnd"/>
      <w:r w:rsidR="002A5F4D">
        <w:t xml:space="preserve"> afhængig af hvilket login der benyttes</w:t>
      </w:r>
      <w:r w:rsidR="000F4925">
        <w:t xml:space="preserve">. </w:t>
      </w:r>
      <w:r w:rsidR="000F541D">
        <w:t xml:space="preserve"> </w:t>
      </w:r>
      <w:r w:rsidR="00D41753">
        <w:t xml:space="preserve">På </w:t>
      </w:r>
      <w:r w:rsidR="00D41753">
        <w:fldChar w:fldCharType="begin"/>
      </w:r>
      <w:r w:rsidR="00D41753">
        <w:instrText xml:space="preserve"> REF _Ref449946387 \h </w:instrText>
      </w:r>
      <w:r w:rsidR="00D41753">
        <w:fldChar w:fldCharType="separate"/>
      </w:r>
      <w:r w:rsidR="00D41753">
        <w:t xml:space="preserve">Figur </w:t>
      </w:r>
      <w:r w:rsidR="00D41753">
        <w:rPr>
          <w:noProof/>
        </w:rPr>
        <w:t>1</w:t>
      </w:r>
      <w:r w:rsidR="00D41753">
        <w:fldChar w:fldCharType="end"/>
      </w:r>
      <w:r w:rsidR="00D41753">
        <w:t xml:space="preserve"> </w:t>
      </w:r>
      <w:r w:rsidR="000F541D">
        <w:t>kan ses en simpel måde for hvordan der navigeres rundt</w:t>
      </w:r>
      <w:r w:rsidR="00D41753">
        <w:t xml:space="preserve">, imellem login og Forretningsmanager og </w:t>
      </w:r>
      <w:proofErr w:type="spellStart"/>
      <w:r w:rsidR="00D41753">
        <w:t>Admin</w:t>
      </w:r>
      <w:proofErr w:type="spellEnd"/>
      <w:r w:rsidR="00D41753">
        <w:t xml:space="preserve"> for at give forståelse</w:t>
      </w:r>
      <w:r w:rsidR="000F541D">
        <w:t xml:space="preserve">. </w:t>
      </w:r>
    </w:p>
    <w:p w14:paraId="44790A16" w14:textId="77777777" w:rsidR="00C46679" w:rsidRDefault="00C46679" w:rsidP="00C46679">
      <w:pPr>
        <w:keepNext/>
      </w:pPr>
      <w:r>
        <w:object w:dxaOrig="10051" w:dyaOrig="8176" w14:anchorId="31DBB0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5pt;height:330.75pt" o:ole="">
            <v:imagedata r:id="rId5" o:title=""/>
          </v:shape>
          <o:OLEObject Type="Embed" ProgID="Visio.Drawing.15" ShapeID="_x0000_i1025" DrawAspect="Content" ObjectID="_1523695784" r:id="rId6"/>
        </w:object>
      </w:r>
    </w:p>
    <w:p w14:paraId="76AF02D4" w14:textId="5FA99EDF" w:rsidR="00C46679" w:rsidRDefault="00C46679" w:rsidP="00C46679">
      <w:pPr>
        <w:pStyle w:val="Caption"/>
      </w:pPr>
      <w:r>
        <w:t xml:space="preserve">Figur </w:t>
      </w:r>
      <w:fldSimple w:instr=" SEQ Figur \* ARABIC ">
        <w:r>
          <w:rPr>
            <w:noProof/>
          </w:rPr>
          <w:t>1</w:t>
        </w:r>
      </w:fldSimple>
      <w:r>
        <w:t xml:space="preserve"> - </w:t>
      </w:r>
      <w:proofErr w:type="spellStart"/>
      <w:r>
        <w:t>Stadiagram</w:t>
      </w:r>
      <w:proofErr w:type="spellEnd"/>
      <w:r>
        <w:t xml:space="preserve"> simpel navigation</w:t>
      </w:r>
    </w:p>
    <w:p w14:paraId="59607E04" w14:textId="049F58C8" w:rsidR="00C46679" w:rsidRPr="00C46679" w:rsidRDefault="00C46679" w:rsidP="00C46679">
      <w:r>
        <w:object w:dxaOrig="10051" w:dyaOrig="8176" w14:anchorId="711DEC53">
          <v:shape id="_x0000_i1026" type="#_x0000_t75" style="width:413.25pt;height:336pt" o:ole="">
            <v:imagedata r:id="rId7" o:title=""/>
          </v:shape>
          <o:OLEObject Type="Embed" ProgID="Visio.Drawing.15" ShapeID="_x0000_i1026" DrawAspect="Content" ObjectID="_1523695785" r:id="rId8"/>
        </w:object>
      </w:r>
    </w:p>
    <w:p w14:paraId="570FA823" w14:textId="0940B904" w:rsidR="00536FE4" w:rsidRDefault="00536FE4">
      <w:r>
        <w:t xml:space="preserve">// </w:t>
      </w:r>
      <w:proofErr w:type="spellStart"/>
      <w:r>
        <w:t>statediagram</w:t>
      </w:r>
      <w:proofErr w:type="spellEnd"/>
      <w:r>
        <w:t xml:space="preserve"> for </w:t>
      </w:r>
      <w:proofErr w:type="spellStart"/>
      <w:r>
        <w:t>Admin</w:t>
      </w:r>
      <w:proofErr w:type="spellEnd"/>
      <w:r w:rsidR="00C46679">
        <w:t xml:space="preserve"> mangler beskrivelse </w:t>
      </w:r>
    </w:p>
    <w:p w14:paraId="701DB151" w14:textId="5F004A6C" w:rsidR="00C46679" w:rsidRDefault="00C46679">
      <w:r>
        <w:object w:dxaOrig="11356" w:dyaOrig="8926" w14:anchorId="57080A67">
          <v:shape id="_x0000_i1027" type="#_x0000_t75" style="width:481.5pt;height:378.75pt" o:ole="">
            <v:imagedata r:id="rId9" o:title=""/>
          </v:shape>
          <o:OLEObject Type="Embed" ProgID="Visio.Drawing.15" ShapeID="_x0000_i1027" DrawAspect="Content" ObjectID="_1523695786" r:id="rId10"/>
        </w:object>
      </w:r>
    </w:p>
    <w:p w14:paraId="0EB234F0" w14:textId="1306866D" w:rsidR="00536FE4" w:rsidRDefault="00536FE4">
      <w:r>
        <w:t xml:space="preserve">// </w:t>
      </w:r>
      <w:proofErr w:type="spellStart"/>
      <w:r>
        <w:t>statediagram</w:t>
      </w:r>
      <w:proofErr w:type="spellEnd"/>
      <w:r>
        <w:t xml:space="preserve"> for Forretningsmanager </w:t>
      </w:r>
      <w:r w:rsidR="00C46679">
        <w:t xml:space="preserve">mangler beskrivelse </w:t>
      </w:r>
    </w:p>
    <w:p w14:paraId="65A59614" w14:textId="4FDC817D" w:rsidR="00536FE4" w:rsidRDefault="00536FE4">
      <w:commentRangeStart w:id="0"/>
      <w:r>
        <w:t xml:space="preserve">Forbruger delen har ikke noget login, og man kommer ind direkte til </w:t>
      </w:r>
      <w:proofErr w:type="spellStart"/>
      <w:r>
        <w:t>mainwindow’et</w:t>
      </w:r>
      <w:proofErr w:type="spellEnd"/>
      <w:r>
        <w:t>, hvor man så kan bruge funktionaliteterne med det samme.</w:t>
      </w:r>
      <w:commentRangeEnd w:id="0"/>
      <w:r w:rsidR="002A6B7A">
        <w:rPr>
          <w:rStyle w:val="CommentReference"/>
        </w:rPr>
        <w:commentReference w:id="0"/>
      </w:r>
      <w:r w:rsidR="00C46679">
        <w:t xml:space="preserve"> // mangler forklaring for at den ikke har log in </w:t>
      </w:r>
    </w:p>
    <w:p w14:paraId="2933FDE2" w14:textId="7EBD54A9" w:rsidR="00C46679" w:rsidRDefault="00C46679">
      <w:r>
        <w:object w:dxaOrig="13785" w:dyaOrig="9766" w14:anchorId="0FB9F2A2">
          <v:shape id="_x0000_i1028" type="#_x0000_t75" style="width:481.5pt;height:341.25pt" o:ole="">
            <v:imagedata r:id="rId13" o:title=""/>
          </v:shape>
          <o:OLEObject Type="Embed" ProgID="Visio.Drawing.15" ShapeID="_x0000_i1028" DrawAspect="Content" ObjectID="_1523695787" r:id="rId14"/>
        </w:object>
      </w:r>
      <w:bookmarkStart w:id="1" w:name="_GoBack"/>
      <w:bookmarkEnd w:id="1"/>
    </w:p>
    <w:p w14:paraId="1C7B74A1" w14:textId="7C5FD15F" w:rsidR="00536FE4" w:rsidRDefault="00536FE4">
      <w:r>
        <w:t xml:space="preserve">// </w:t>
      </w:r>
      <w:proofErr w:type="spellStart"/>
      <w:r>
        <w:t>statediagram</w:t>
      </w:r>
      <w:proofErr w:type="spellEnd"/>
      <w:r>
        <w:t xml:space="preserve"> for Forbruger</w:t>
      </w:r>
      <w:r w:rsidR="00C46679">
        <w:t xml:space="preserve"> mangler beskrivelse </w:t>
      </w:r>
    </w:p>
    <w:p w14:paraId="47360587" w14:textId="63DD2196" w:rsidR="000F4925" w:rsidRDefault="000F4925">
      <w:r>
        <w:t>Selve designet</w:t>
      </w:r>
      <w:r w:rsidR="000F541D">
        <w:t xml:space="preserve"> af forretningsmanager, </w:t>
      </w:r>
      <w:proofErr w:type="spellStart"/>
      <w:r w:rsidR="000F541D">
        <w:t>admin</w:t>
      </w:r>
      <w:proofErr w:type="spellEnd"/>
      <w:r w:rsidR="000F541D">
        <w:t xml:space="preserve"> og forbruger</w:t>
      </w:r>
      <w:r>
        <w:t xml:space="preserve"> består af et </w:t>
      </w:r>
      <w:proofErr w:type="spellStart"/>
      <w:r>
        <w:t>mainwindow</w:t>
      </w:r>
      <w:proofErr w:type="spellEnd"/>
      <w:r>
        <w:t xml:space="preserve">, hvor der er </w:t>
      </w:r>
      <w:proofErr w:type="spellStart"/>
      <w:r>
        <w:t>user</w:t>
      </w:r>
      <w:proofErr w:type="spellEnd"/>
      <w:r>
        <w:t xml:space="preserve"> </w:t>
      </w:r>
      <w:proofErr w:type="spellStart"/>
      <w:r>
        <w:t>controls</w:t>
      </w:r>
      <w:proofErr w:type="spellEnd"/>
      <w:r>
        <w:t xml:space="preserve"> inde i </w:t>
      </w:r>
      <w:proofErr w:type="spellStart"/>
      <w:r>
        <w:t>mainwindow’et</w:t>
      </w:r>
      <w:proofErr w:type="spellEnd"/>
      <w:r>
        <w:t>. Dette design er valgt, så funktionaliteterne skulle deles op i forskellige vinduer og gøre det overskueligt.</w:t>
      </w:r>
      <w:r w:rsidR="000F541D">
        <w:t xml:space="preserve"> På den måde bliver ansvaret delt op, og ikke bare det hele ligger i et samlet vindue. Der er en </w:t>
      </w:r>
      <w:proofErr w:type="spellStart"/>
      <w:r w:rsidR="000F541D">
        <w:t>usercontrol</w:t>
      </w:r>
      <w:proofErr w:type="spellEnd"/>
      <w:r w:rsidR="000F541D">
        <w:t xml:space="preserve"> for hver funktion </w:t>
      </w:r>
      <w:proofErr w:type="spellStart"/>
      <w:r w:rsidR="000F541D">
        <w:t>f.eks</w:t>
      </w:r>
      <w:proofErr w:type="spellEnd"/>
      <w:r w:rsidR="000F541D">
        <w:t xml:space="preserve"> </w:t>
      </w:r>
      <w:r w:rsidR="002A6B7A">
        <w:t xml:space="preserve">Tilføj </w:t>
      </w:r>
      <w:r w:rsidR="000F541D">
        <w:t>produkt, søg efter produkt eller indkøbsliste.</w:t>
      </w:r>
      <w:r>
        <w:t xml:space="preserve"> </w:t>
      </w:r>
    </w:p>
    <w:p w14:paraId="7E7ED8FE" w14:textId="77777777" w:rsidR="00536FE4" w:rsidRDefault="00536FE4">
      <w:r>
        <w:t xml:space="preserve">For at alle knapper er ens for programmet, er der lavet en </w:t>
      </w:r>
      <w:proofErr w:type="spellStart"/>
      <w:r>
        <w:t>xaml</w:t>
      </w:r>
      <w:proofErr w:type="spellEnd"/>
      <w:r>
        <w:t xml:space="preserve"> fil der beskriver hvordan knapperne skal se ud.  Hvor der så bliver henvist i alle filerne til den </w:t>
      </w:r>
      <w:proofErr w:type="spellStart"/>
      <w:r>
        <w:t>xaml</w:t>
      </w:r>
      <w:proofErr w:type="spellEnd"/>
      <w:r>
        <w:t xml:space="preserve"> fil, så designet er ens for hele programmet. Der er så en undtagelse i alle </w:t>
      </w:r>
      <w:proofErr w:type="spellStart"/>
      <w:r>
        <w:t>mainwindows</w:t>
      </w:r>
      <w:proofErr w:type="spellEnd"/>
      <w:r>
        <w:t xml:space="preserve">, hvor vi ikke bruger den samme </w:t>
      </w:r>
      <w:proofErr w:type="spellStart"/>
      <w:r>
        <w:t>buttonstyle</w:t>
      </w:r>
      <w:proofErr w:type="spellEnd"/>
      <w:r>
        <w:t xml:space="preserve"> som i resten af programmet. Det bliver gjort så man kan se forskel på funktions knapper og menu knapper.</w:t>
      </w:r>
    </w:p>
    <w:sectPr w:rsidR="00536FE4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Nicklas Nielsen" w:date="2016-05-02T11:25:00Z" w:initials="NN">
    <w:p w14:paraId="4C4625E1" w14:textId="77777777" w:rsidR="002A6B7A" w:rsidRDefault="002A6B7A">
      <w:pPr>
        <w:pStyle w:val="CommentText"/>
      </w:pPr>
      <w:r>
        <w:rPr>
          <w:rStyle w:val="CommentReference"/>
        </w:rPr>
        <w:annotationRef/>
      </w:r>
      <w:r>
        <w:t xml:space="preserve">Måske noget forklaring om hvorfor forbruger delen ikke har noget login </w:t>
      </w:r>
      <w:r>
        <w:sym w:font="Wingdings" w:char="F04A"/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4C4625E1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Nicklas Nielsen">
    <w15:presenceInfo w15:providerId="Windows Live" w15:userId="9c54dd57f7133cc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4925"/>
    <w:rsid w:val="000F4925"/>
    <w:rsid w:val="000F541D"/>
    <w:rsid w:val="002A5F4D"/>
    <w:rsid w:val="002A6B7A"/>
    <w:rsid w:val="002B7BD7"/>
    <w:rsid w:val="00536FE4"/>
    <w:rsid w:val="006369B4"/>
    <w:rsid w:val="009B1234"/>
    <w:rsid w:val="00C46679"/>
    <w:rsid w:val="00C642AB"/>
    <w:rsid w:val="00D05339"/>
    <w:rsid w:val="00D417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2B9AF7E"/>
  <w15:chartTrackingRefBased/>
  <w15:docId w15:val="{E5C080A1-E847-46CC-B94D-B77E172F23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0F541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2A6B7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A6B7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A6B7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A6B7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A6B7A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A6B7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A6B7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microsoft.com/office/2011/relationships/commentsExtended" Target="commentsExtended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11" Type="http://schemas.openxmlformats.org/officeDocument/2006/relationships/comments" Target="comments.xml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9D30C1-64A3-499D-A3E8-59350E2087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</TotalTime>
  <Pages>4</Pages>
  <Words>268</Words>
  <Characters>1639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mus hemmingsen</dc:creator>
  <cp:keywords/>
  <dc:description/>
  <cp:lastModifiedBy>rasmus hemmingsen</cp:lastModifiedBy>
  <cp:revision>3</cp:revision>
  <dcterms:created xsi:type="dcterms:W3CDTF">2016-05-02T07:32:00Z</dcterms:created>
  <dcterms:modified xsi:type="dcterms:W3CDTF">2016-05-02T10:03:00Z</dcterms:modified>
</cp:coreProperties>
</file>